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28" r:id="rId7"/>
    <p:sldId id="330" r:id="rId8"/>
    <p:sldId id="331" r:id="rId9"/>
    <p:sldId id="332" r:id="rId10"/>
    <p:sldId id="333" r:id="rId11"/>
    <p:sldId id="334" r:id="rId12"/>
    <p:sldId id="335" r:id="rId13"/>
    <p:sldId id="313" r:id="rId14"/>
  </p:sldIdLst>
  <p:sldSz cx="12192000" cy="6858000"/>
  <p:notesSz cx="6858000" cy="9144000"/>
  <p:custDataLst>
    <p:tags r:id="rId18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3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gs" Target="tags/tag4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.xml"/><Relationship Id="rId1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5.GIF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3.xml"/><Relationship Id="rId1" Type="http://schemas.openxmlformats.org/officeDocument/2006/relationships/image" Target="../media/image5.GIF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3.png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5.3  串行温度传感器TC72的使用</a:t>
            </a:r>
            <a:endParaRPr sz="62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5681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然后设定串口USART1，一键生成初始化代码后进入编程界面接着完成代码的编写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zh-CN" altLang="en-US" sz="2800" b="1" dirty="0" smtClean="0">
                <a:solidFill>
                  <a:srgbClr val="7030A0"/>
                </a:solidFill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…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技能训练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将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C72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单次转换修改为连续转换，比较其转换效果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有何不同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1292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sz="24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了解SPI总线通信规则的基础上，掌握读写温度传感器芯片TC72读写数据的方法，并能编写相应的STM32程序。</a:t>
            </a:r>
            <a:endParaRPr lang="en-US" altLang="zh-CN" sz="24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仿真电路如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所示，单片机每隔1秒钟读取一次温度传感器TC72的温度值，并通过串口将读取的温度值发送出去。串口通信参数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9200-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N-1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1" name="图片 60"/>
          <p:cNvPicPr>
            <a:picLocks noChangeAspect="1"/>
          </p:cNvPicPr>
          <p:nvPr/>
        </p:nvPicPr>
        <p:blipFill>
          <a:blip r:embed="rId2"/>
          <a:srcRect b="29580"/>
          <a:stretch>
            <a:fillRect/>
          </a:stretch>
        </p:blipFill>
        <p:spPr>
          <a:xfrm>
            <a:off x="3703955" y="3465830"/>
            <a:ext cx="4784725" cy="324294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3220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4.1  SPI总线简介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（1）SPI总线概述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I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Serial Peripheral Interface，串行外设接口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是美国Motorola公司推出的一种同步串行通信接口，用于微处理器与外围芯片之间的串行连接。SPI目前已成为一种工业标准，世界各大半导体公司均推出带有SPI接口的微处理器与外围器件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SPI采用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从式通信模式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通常为一主多从结构，通信时钟由主机控制，在时钟信号的作用下，数据先传送高位，再传送低位。Motorola公司没有规定SPI协议的通信速度，因此通信速度应根据实际项目中主机和从机的通信能力而定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（2）接口定义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SPI通信至少需要4根线：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● SCLK，时钟线，用于提供通信所需的时钟基准信号；</a:t>
            </a:r>
            <a:endParaRPr lang="en-US" altLang="zh-CN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● MOSI，主出从入数据线，对于主机而言作为数据输出总线，对于从机而言作为数据输入总线；</a:t>
            </a:r>
            <a:endParaRPr lang="en-US" altLang="zh-CN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● MISO，主入从出数据线，对于主机而言作为数据输入总线，对于从机而言作为数据输出总线；</a:t>
            </a:r>
            <a:endParaRPr lang="en-US" altLang="zh-CN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●        ，片选信号，低电平有效。</a:t>
            </a:r>
            <a:r>
              <a:rPr lang="en-US" altLang="zh-CN" sz="2000" b="1" u="sng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但本次任务涉及的TC72例外，有效电平为高电平。</a:t>
            </a:r>
            <a:endParaRPr lang="en-US" altLang="zh-CN" sz="2000" b="1" u="sng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-2147482578" name="对象 -2147482579"/>
          <p:cNvGraphicFramePr>
            <a:graphicFrameLocks noChangeAspect="1"/>
          </p:cNvGraphicFramePr>
          <p:nvPr/>
        </p:nvGraphicFramePr>
        <p:xfrm>
          <a:off x="673100" y="6193790"/>
          <a:ext cx="41021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28600" imgH="215900" progId="Equation.KSEE3">
                  <p:embed/>
                </p:oleObj>
              </mc:Choice>
              <mc:Fallback>
                <p:oleObj name="" r:id="rId2" imgW="228600" imgH="2159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3100" y="6193790"/>
                        <a:ext cx="410210" cy="387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如图所示为一主多从SPI总线硬件连接示意图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-2147482577" name="对象 -2147482578"/>
          <p:cNvGraphicFramePr>
            <a:graphicFrameLocks noChangeAspect="1"/>
          </p:cNvGraphicFramePr>
          <p:nvPr/>
        </p:nvGraphicFramePr>
        <p:xfrm>
          <a:off x="2903855" y="1184275"/>
          <a:ext cx="5947410" cy="448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102100" imgH="3098800" progId="Visio.Drawing.11">
                  <p:embed/>
                </p:oleObj>
              </mc:Choice>
              <mc:Fallback>
                <p:oleObj name="" r:id="rId2" imgW="4102100" imgH="3098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903855" y="1184275"/>
                        <a:ext cx="5947410" cy="4489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152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（3）通信时序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SPI通信的工作时序有四种，如所示，具体由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HA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Clock Phase，时钟相位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OL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Clock Polarity，时钟极性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决定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-2147482576" name="对象 -2147482577"/>
          <p:cNvGraphicFramePr>
            <a:graphicFrameLocks noChangeAspect="1"/>
          </p:cNvGraphicFramePr>
          <p:nvPr/>
        </p:nvGraphicFramePr>
        <p:xfrm>
          <a:off x="260985" y="1866265"/>
          <a:ext cx="6967220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6108700" imgH="2082800" progId="Visio.Drawing.11">
                  <p:embed/>
                </p:oleObj>
              </mc:Choice>
              <mc:Fallback>
                <p:oleObj name="" r:id="rId2" imgW="6108700" imgH="2082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0985" y="1866265"/>
                        <a:ext cx="6967220" cy="2368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575" name="对象 -2147482576"/>
          <p:cNvGraphicFramePr>
            <a:graphicFrameLocks noChangeAspect="1"/>
          </p:cNvGraphicFramePr>
          <p:nvPr/>
        </p:nvGraphicFramePr>
        <p:xfrm>
          <a:off x="260985" y="4234815"/>
          <a:ext cx="6971030" cy="2359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4" imgW="3477895" imgH="1180465" progId="Visio.Drawing.11">
                  <p:embed/>
                </p:oleObj>
              </mc:Choice>
              <mc:Fallback>
                <p:oleObj name="" r:id="rId4" imgW="3477895" imgH="118046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0985" y="4234815"/>
                        <a:ext cx="6971030" cy="23596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右大括号 3"/>
          <p:cNvSpPr/>
          <p:nvPr/>
        </p:nvSpPr>
        <p:spPr>
          <a:xfrm>
            <a:off x="7301865" y="2221865"/>
            <a:ext cx="847090" cy="185547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22615" y="2950210"/>
            <a:ext cx="32918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00B050"/>
                </a:solidFill>
              </a:rPr>
              <a:t>CPHA=0时的SPI工作时序</a:t>
            </a:r>
            <a:endParaRPr lang="zh-CN" altLang="en-US" sz="2000" b="1">
              <a:solidFill>
                <a:srgbClr val="00B050"/>
              </a:solidFill>
            </a:endParaRPr>
          </a:p>
        </p:txBody>
      </p:sp>
      <p:sp>
        <p:nvSpPr>
          <p:cNvPr id="6" name="右大括号 5"/>
          <p:cNvSpPr/>
          <p:nvPr/>
        </p:nvSpPr>
        <p:spPr>
          <a:xfrm>
            <a:off x="7301865" y="4486910"/>
            <a:ext cx="847090" cy="185547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8222615" y="5215255"/>
            <a:ext cx="32918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00B050"/>
                </a:solidFill>
              </a:rPr>
              <a:t>CPHA=</a:t>
            </a:r>
            <a:r>
              <a:rPr lang="en-US" altLang="zh-CN" sz="2000" b="1">
                <a:solidFill>
                  <a:srgbClr val="00B050"/>
                </a:solidFill>
              </a:rPr>
              <a:t>1</a:t>
            </a:r>
            <a:r>
              <a:rPr lang="zh-CN" altLang="en-US" sz="2000" b="1">
                <a:solidFill>
                  <a:srgbClr val="00B050"/>
                </a:solidFill>
              </a:rPr>
              <a:t>时的SPI工作时序</a:t>
            </a:r>
            <a:endParaRPr lang="zh-CN" altLang="en-US" sz="2000" b="1">
              <a:solidFill>
                <a:srgbClr val="00B05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6511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CPHA和CPOL的作用为：</a:t>
            </a:r>
            <a:endParaRPr lang="en-US" altLang="zh-CN" sz="2400" b="1" dirty="0" smtClean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● CPHA，CPHA=0时，信号采样时刻为两个空闲状态之间的第一个边沿； </a:t>
            </a:r>
            <a:endParaRPr lang="en-US" altLang="zh-CN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CPHA=1时，信号采样时刻为两个空闲状态之间的第二个边沿。</a:t>
            </a:r>
            <a:endParaRPr lang="en-US" altLang="zh-CN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● CPOL，CPOL=0时，时钟信号SCK空闲为低电平；</a:t>
            </a:r>
            <a:endParaRPr lang="en-US" altLang="zh-CN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CPOL=1时，时钟信号SCK空闲为高电平。</a:t>
            </a:r>
            <a:endParaRPr lang="en-US" altLang="zh-CN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因此，SPI的四种通信模式总结如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下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表所示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96900" y="2987675"/>
          <a:ext cx="10128885" cy="152400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753870"/>
                <a:gridCol w="1414145"/>
                <a:gridCol w="1370330"/>
                <a:gridCol w="5590540"/>
              </a:tblGrid>
              <a:tr h="304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通信模式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CPHA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CPOL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说明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MODE 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SCK空闲为低电平，上升沿时刻采样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MODE 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SCK空闲为低电平，下降沿时刻采样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MODE 2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SCK空闲为高电平，下降沿时刻采样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MODE 3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SCK空闲为高电平，上升沿时刻采样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4881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4.2  TC72简介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TC72是美国MicroChip公司出品的串行温度传感芯片，兼容SPI接口，温度测量范围为-55~+125℃，分辨率为10位（0.25℃/Bit）。TC72的工作电压为2.65~5.5V，能适应目前市面上主流的3.3V和5.0V工作电压的单片机。TC72芯片引脚排序及实物如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下图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8个引脚的功能分别如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下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表所示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1" name="图片 5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2035" y="2780665"/>
            <a:ext cx="2272665" cy="129603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9" name="图片 169" descr="TC72实物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1320" y="2780665"/>
            <a:ext cx="1374140" cy="1296670"/>
          </a:xfrm>
          <a:prstGeom prst="rect">
            <a:avLst/>
          </a:prstGeom>
        </p:spPr>
      </p:pic>
      <p:graphicFrame>
        <p:nvGraphicFramePr>
          <p:cNvPr id="3" name="表格 2"/>
          <p:cNvGraphicFramePr/>
          <p:nvPr>
            <p:custDataLst>
              <p:tags r:id="rId4"/>
            </p:custDataLst>
          </p:nvPr>
        </p:nvGraphicFramePr>
        <p:xfrm>
          <a:off x="1686560" y="4824730"/>
          <a:ext cx="8818880" cy="152400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306830"/>
                <a:gridCol w="946785"/>
                <a:gridCol w="2689225"/>
                <a:gridCol w="1278255"/>
                <a:gridCol w="1028065"/>
                <a:gridCol w="1569720"/>
              </a:tblGrid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引脚序号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名称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功能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引脚序号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名称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功能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8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V</a:t>
                      </a:r>
                      <a:r>
                        <a:rPr lang="en-US" sz="2000" baseline="-25000"/>
                        <a:t>DD</a:t>
                      </a:r>
                      <a:endParaRPr lang="en-US" altLang="en-US" sz="2000" baseline="-25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电源正极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6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SDI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数据输入线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4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GND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电源负极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5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SDO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数据输出线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2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CE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片选线（高电平有效）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NC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空引脚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SCK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时钟输入线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7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NC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空引脚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728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TC72的工作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模式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有：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● 连续转换模式（Continuous Conversion Mode），每隔约150毫秒进行一次温度转换；</a:t>
            </a:r>
            <a:endParaRPr lang="en-US" altLang="zh-CN" sz="2000" b="1" dirty="0" smtClean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● 单次转换模式（One-Shot Mode），转换一次后就进入省电模式。</a:t>
            </a:r>
            <a:endParaRPr lang="en-US" altLang="zh-CN" sz="2000" b="1" dirty="0" smtClean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TC72的寄存器格式如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下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表所示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TC72的温度值转换结果采用</a:t>
            </a:r>
            <a:r>
              <a:rPr lang="en-US" altLang="zh-CN" sz="2400" b="1" u="sng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左对齐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数据存储格式，高字节存放温度值的整数部分，最高位T9为符号位，低字节高两位存放温度值的小数部分，数据以</a:t>
            </a:r>
            <a:r>
              <a:rPr lang="en-US" altLang="zh-CN" sz="2400" b="1" u="sng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补码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形式存放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18160" y="2186940"/>
          <a:ext cx="10537190" cy="152400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617980"/>
                <a:gridCol w="1223645"/>
                <a:gridCol w="1219835"/>
                <a:gridCol w="739775"/>
                <a:gridCol w="760095"/>
                <a:gridCol w="673100"/>
                <a:gridCol w="967740"/>
                <a:gridCol w="751840"/>
                <a:gridCol w="760095"/>
                <a:gridCol w="812800"/>
                <a:gridCol w="1010285"/>
              </a:tblGrid>
              <a:tr h="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寄存器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读地址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写地址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B7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B6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B5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B4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B3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B2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B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B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控制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x0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x8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单次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关断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温度LS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x0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N/A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T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T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温度MS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x02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N/A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T9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T8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T7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T6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T5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T4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T3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T2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制造商ID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x03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N/A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3734435" cy="4811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4.3  任务程序的编写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B05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STM32F103R6本身自带一个SPI通信模块，但是在实际应用中也有一部分工程师会选择使用GPIO引脚模拟SPI的时序，这样做的好处是程序代码便于在不同的处理器上进行移植，这一点与上一个任务中学习的I</a:t>
            </a:r>
            <a:r>
              <a:rPr lang="en-US" altLang="zh-CN" sz="2000" b="1" baseline="30000" dirty="0" smtClean="0">
                <a:solidFill>
                  <a:srgbClr val="00B05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000" b="1" dirty="0" smtClean="0">
                <a:solidFill>
                  <a:srgbClr val="00B05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类似。</a:t>
            </a:r>
            <a:endParaRPr lang="en-US" altLang="zh-CN" sz="2000" b="1" dirty="0" smtClean="0">
              <a:solidFill>
                <a:srgbClr val="00B05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首先是工程的图形化配置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如右图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" name="图片 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2895" y="1016635"/>
            <a:ext cx="7632065" cy="47561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8938eb4b-4082-47e0-a252-a6bde75a7e5b}"/>
  <p:tag name="TABLE_ENDDRAG_ORIGIN_RECT" val="797*384"/>
  <p:tag name="TABLE_ENDDRAG_RECT" val="47*235*797*384"/>
</p:tagLst>
</file>

<file path=ppt/tags/tag2.xml><?xml version="1.0" encoding="utf-8"?>
<p:tagLst xmlns:p="http://schemas.openxmlformats.org/presentationml/2006/main">
  <p:tag name="KSO_WM_UNIT_TABLE_BEAUTIFY" val="smartTable{ab1ae3bd-88cd-4b4e-a23b-7785ef99b470}"/>
  <p:tag name="TABLE_ENDDRAG_ORIGIN_RECT" val="839*360"/>
  <p:tag name="TABLE_ENDDRAG_RECT" val="20*342*839*360"/>
</p:tagLst>
</file>

<file path=ppt/tags/tag3.xml><?xml version="1.0" encoding="utf-8"?>
<p:tagLst xmlns:p="http://schemas.openxmlformats.org/presentationml/2006/main">
  <p:tag name="KSO_WM_UNIT_TABLE_BEAUTIFY" val="smartTable{06739270-6f23-4cac-aaf1-efab9fc4be28}"/>
</p:tagLst>
</file>

<file path=ppt/tags/tag4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66</Words>
  <Application>WPS 演示</Application>
  <PresentationFormat>自定义</PresentationFormat>
  <Paragraphs>279</Paragraphs>
  <Slides>1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1</vt:i4>
      </vt:variant>
    </vt:vector>
  </HeadingPairs>
  <TitlesOfParts>
    <vt:vector size="29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Lao UI</vt:lpstr>
      <vt:lpstr>Segoe WP Light</vt:lpstr>
      <vt:lpstr>华康少女文字W5(P)</vt:lpstr>
      <vt:lpstr>微软雅黑</vt:lpstr>
      <vt:lpstr>Arial Unicode MS</vt:lpstr>
      <vt:lpstr>Office 主题</vt:lpstr>
      <vt:lpstr>Equation.KSEE3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Liang</cp:lastModifiedBy>
  <cp:revision>124</cp:revision>
  <dcterms:created xsi:type="dcterms:W3CDTF">2015-10-07T04:43:00Z</dcterms:created>
  <dcterms:modified xsi:type="dcterms:W3CDTF">2021-06-25T02:33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EEE53F6EEE084FB7827A5B59D027A3BB</vt:lpwstr>
  </property>
</Properties>
</file>